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3C2E33" w14:textId="7195E8F0" w:rsidR="0039588F" w:rsidRPr="0039588F" w:rsidRDefault="0039588F" w:rsidP="00392122">
      <w:pPr>
        <w:jc w:val="right"/>
        <w:rPr>
          <w:b/>
          <w:bCs/>
          <w:sz w:val="24"/>
          <w:szCs w:val="24"/>
        </w:rPr>
      </w:pPr>
      <w:r w:rsidRPr="0039588F">
        <w:rPr>
          <w:b/>
          <w:bCs/>
          <w:sz w:val="24"/>
          <w:szCs w:val="24"/>
        </w:rPr>
        <w:t xml:space="preserve">Lear Corporation </w:t>
      </w:r>
    </w:p>
    <w:p w14:paraId="3012791D" w14:textId="48B56E13" w:rsidR="0039588F" w:rsidRPr="0039588F" w:rsidRDefault="0039588F" w:rsidP="00392122">
      <w:pPr>
        <w:jc w:val="right"/>
        <w:rPr>
          <w:b/>
          <w:bCs/>
          <w:sz w:val="24"/>
          <w:szCs w:val="24"/>
        </w:rPr>
      </w:pPr>
      <w:r w:rsidRPr="0039588F">
        <w:rPr>
          <w:b/>
          <w:bCs/>
          <w:sz w:val="24"/>
          <w:szCs w:val="24"/>
        </w:rPr>
        <w:t>APODACA e-System</w:t>
      </w:r>
    </w:p>
    <w:p w14:paraId="17BD10D9" w14:textId="4DF8E490" w:rsidR="0039588F" w:rsidRPr="0039588F" w:rsidRDefault="002676C2" w:rsidP="00392122">
      <w:pPr>
        <w:jc w:val="righ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y</w:t>
      </w:r>
      <w:r w:rsidR="0039588F" w:rsidRPr="0039588F">
        <w:rPr>
          <w:b/>
          <w:bCs/>
          <w:sz w:val="24"/>
          <w:szCs w:val="24"/>
        </w:rPr>
        <w:t xml:space="preserve"> </w:t>
      </w:r>
      <w:r>
        <w:rPr>
          <w:b/>
          <w:bCs/>
          <w:sz w:val="24"/>
          <w:szCs w:val="24"/>
        </w:rPr>
        <w:t>15</w:t>
      </w:r>
      <w:r w:rsidRPr="0039588F">
        <w:rPr>
          <w:b/>
          <w:bCs/>
          <w:sz w:val="24"/>
          <w:szCs w:val="24"/>
          <w:vertAlign w:val="superscript"/>
        </w:rPr>
        <w:t>th</w:t>
      </w:r>
    </w:p>
    <w:p w14:paraId="7C70AA67" w14:textId="77777777" w:rsidR="0039588F" w:rsidRDefault="0039588F">
      <w:pPr>
        <w:rPr>
          <w:sz w:val="24"/>
          <w:szCs w:val="24"/>
        </w:rPr>
      </w:pPr>
    </w:p>
    <w:p w14:paraId="0A33CE72" w14:textId="457AA220" w:rsidR="0039588F" w:rsidRDefault="0039588F">
      <w:pPr>
        <w:rPr>
          <w:sz w:val="24"/>
          <w:szCs w:val="24"/>
        </w:rPr>
      </w:pPr>
    </w:p>
    <w:p w14:paraId="56BDC81E" w14:textId="278A4148" w:rsidR="0039588F" w:rsidRDefault="0039588F">
      <w:pPr>
        <w:rPr>
          <w:sz w:val="24"/>
          <w:szCs w:val="24"/>
        </w:rPr>
      </w:pPr>
    </w:p>
    <w:p w14:paraId="3F65F5D3" w14:textId="7DF724E5" w:rsidR="0039588F" w:rsidRDefault="002676C2">
      <w:pPr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16608" behindDoc="0" locked="0" layoutInCell="1" allowOverlap="1" wp14:anchorId="63393C7A" wp14:editId="6796E6EE">
            <wp:simplePos x="0" y="0"/>
            <wp:positionH relativeFrom="margin">
              <wp:posOffset>-896112</wp:posOffset>
            </wp:positionH>
            <wp:positionV relativeFrom="paragraph">
              <wp:posOffset>138963</wp:posOffset>
            </wp:positionV>
            <wp:extent cx="7735972" cy="4125849"/>
            <wp:effectExtent l="0" t="0" r="0" b="8255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46" t="19036" r="6941" b="12685"/>
                    <a:stretch/>
                  </pic:blipFill>
                  <pic:spPr bwMode="auto">
                    <a:xfrm>
                      <a:off x="0" y="0"/>
                      <a:ext cx="7751730" cy="41342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61524A1" w14:textId="13FA5886" w:rsidR="0039588F" w:rsidRDefault="0039588F">
      <w:pPr>
        <w:rPr>
          <w:b/>
          <w:bCs/>
          <w:sz w:val="24"/>
          <w:szCs w:val="24"/>
        </w:rPr>
      </w:pPr>
    </w:p>
    <w:p w14:paraId="413390D0" w14:textId="35527E97" w:rsidR="0039588F" w:rsidRDefault="0039588F">
      <w:pPr>
        <w:rPr>
          <w:b/>
          <w:bCs/>
          <w:sz w:val="24"/>
          <w:szCs w:val="24"/>
        </w:rPr>
      </w:pPr>
    </w:p>
    <w:p w14:paraId="3285060B" w14:textId="6FAAD1EE" w:rsidR="0039588F" w:rsidRDefault="0039588F">
      <w:pPr>
        <w:rPr>
          <w:b/>
          <w:bCs/>
          <w:sz w:val="24"/>
          <w:szCs w:val="24"/>
        </w:rPr>
      </w:pPr>
    </w:p>
    <w:p w14:paraId="6F50463D" w14:textId="77777777" w:rsidR="0039588F" w:rsidRDefault="0039588F">
      <w:pPr>
        <w:rPr>
          <w:b/>
          <w:bCs/>
          <w:sz w:val="24"/>
          <w:szCs w:val="24"/>
        </w:rPr>
      </w:pPr>
    </w:p>
    <w:p w14:paraId="20130172" w14:textId="77777777" w:rsidR="0039588F" w:rsidRDefault="0039588F">
      <w:pPr>
        <w:rPr>
          <w:b/>
          <w:bCs/>
          <w:sz w:val="24"/>
          <w:szCs w:val="24"/>
        </w:rPr>
      </w:pPr>
    </w:p>
    <w:p w14:paraId="5AE878FE" w14:textId="77777777" w:rsidR="0039588F" w:rsidRDefault="0039588F">
      <w:pPr>
        <w:rPr>
          <w:b/>
          <w:bCs/>
          <w:sz w:val="24"/>
          <w:szCs w:val="24"/>
        </w:rPr>
      </w:pPr>
    </w:p>
    <w:p w14:paraId="16924B61" w14:textId="77777777" w:rsidR="0039588F" w:rsidRDefault="0039588F">
      <w:pPr>
        <w:rPr>
          <w:b/>
          <w:bCs/>
          <w:sz w:val="24"/>
          <w:szCs w:val="24"/>
        </w:rPr>
      </w:pPr>
    </w:p>
    <w:p w14:paraId="30479519" w14:textId="77777777" w:rsidR="0039588F" w:rsidRDefault="0039588F">
      <w:pPr>
        <w:rPr>
          <w:b/>
          <w:bCs/>
          <w:sz w:val="24"/>
          <w:szCs w:val="24"/>
        </w:rPr>
      </w:pPr>
    </w:p>
    <w:p w14:paraId="5307E3E3" w14:textId="77777777" w:rsidR="0039588F" w:rsidRDefault="0039588F">
      <w:pPr>
        <w:rPr>
          <w:b/>
          <w:bCs/>
          <w:sz w:val="24"/>
          <w:szCs w:val="24"/>
        </w:rPr>
      </w:pPr>
    </w:p>
    <w:p w14:paraId="54117E05" w14:textId="77777777" w:rsidR="0039588F" w:rsidRDefault="0039588F">
      <w:pPr>
        <w:rPr>
          <w:b/>
          <w:bCs/>
          <w:sz w:val="24"/>
          <w:szCs w:val="24"/>
        </w:rPr>
      </w:pPr>
    </w:p>
    <w:p w14:paraId="6315701D" w14:textId="77777777" w:rsidR="0039588F" w:rsidRDefault="0039588F">
      <w:pPr>
        <w:rPr>
          <w:b/>
          <w:bCs/>
          <w:sz w:val="24"/>
          <w:szCs w:val="24"/>
        </w:rPr>
      </w:pPr>
    </w:p>
    <w:p w14:paraId="2F78F575" w14:textId="77777777" w:rsidR="0039588F" w:rsidRDefault="0039588F">
      <w:pPr>
        <w:rPr>
          <w:b/>
          <w:bCs/>
          <w:sz w:val="24"/>
          <w:szCs w:val="24"/>
        </w:rPr>
      </w:pPr>
    </w:p>
    <w:p w14:paraId="56636ED0" w14:textId="77777777" w:rsidR="0039588F" w:rsidRDefault="0039588F">
      <w:pPr>
        <w:rPr>
          <w:b/>
          <w:bCs/>
          <w:sz w:val="24"/>
          <w:szCs w:val="24"/>
        </w:rPr>
      </w:pPr>
    </w:p>
    <w:p w14:paraId="501CBBBA" w14:textId="77777777" w:rsidR="0039588F" w:rsidRDefault="0039588F">
      <w:pPr>
        <w:rPr>
          <w:b/>
          <w:bCs/>
          <w:sz w:val="24"/>
          <w:szCs w:val="24"/>
        </w:rPr>
      </w:pPr>
    </w:p>
    <w:p w14:paraId="29C16A5D" w14:textId="77777777" w:rsidR="0039588F" w:rsidRDefault="0039588F">
      <w:pPr>
        <w:rPr>
          <w:b/>
          <w:bCs/>
          <w:sz w:val="24"/>
          <w:szCs w:val="24"/>
        </w:rPr>
      </w:pPr>
    </w:p>
    <w:p w14:paraId="4E1A80EA" w14:textId="09462530" w:rsidR="0039588F" w:rsidRDefault="0039588F">
      <w:pPr>
        <w:rPr>
          <w:b/>
          <w:bCs/>
          <w:sz w:val="24"/>
          <w:szCs w:val="24"/>
        </w:rPr>
      </w:pPr>
    </w:p>
    <w:p w14:paraId="0F8F1BBD" w14:textId="77777777" w:rsidR="0039588F" w:rsidRDefault="0039588F">
      <w:pPr>
        <w:rPr>
          <w:b/>
          <w:bCs/>
          <w:sz w:val="24"/>
          <w:szCs w:val="24"/>
        </w:rPr>
      </w:pPr>
    </w:p>
    <w:p w14:paraId="12FA7375" w14:textId="77777777" w:rsidR="0039588F" w:rsidRDefault="0039588F">
      <w:pPr>
        <w:rPr>
          <w:b/>
          <w:bCs/>
          <w:sz w:val="24"/>
          <w:szCs w:val="24"/>
        </w:rPr>
      </w:pPr>
    </w:p>
    <w:p w14:paraId="108BC869" w14:textId="7488E9B3" w:rsidR="0039588F" w:rsidRDefault="0039588F" w:rsidP="0039588F">
      <w:pPr>
        <w:jc w:val="righ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onterrey Nuevo Leon</w:t>
      </w:r>
    </w:p>
    <w:p w14:paraId="7F03F172" w14:textId="77777777" w:rsidR="0039588F" w:rsidRDefault="0039588F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br w:type="page"/>
      </w:r>
    </w:p>
    <w:p w14:paraId="0AA1B80F" w14:textId="4C749C79" w:rsidR="007949B8" w:rsidRPr="0039588F" w:rsidRDefault="002676C2" w:rsidP="005B3019">
      <w:pPr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Upgrade concept to C-box Assembly line</w:t>
      </w:r>
    </w:p>
    <w:p w14:paraId="4DEDF8AF" w14:textId="0DB2D511" w:rsidR="007949B8" w:rsidRDefault="007949B8" w:rsidP="005B3019">
      <w:pPr>
        <w:jc w:val="both"/>
      </w:pPr>
      <w:r>
        <w:t xml:space="preserve">Final Customer </w:t>
      </w:r>
      <w:r w:rsidR="002676C2">
        <w:t>AUDI</w:t>
      </w:r>
    </w:p>
    <w:p w14:paraId="2F0DC43E" w14:textId="77777777" w:rsidR="007949B8" w:rsidRDefault="007949B8" w:rsidP="005B3019">
      <w:pPr>
        <w:jc w:val="both"/>
      </w:pPr>
    </w:p>
    <w:p w14:paraId="00393E85" w14:textId="1E448D26" w:rsidR="00750A57" w:rsidRDefault="008A103C" w:rsidP="005B3019">
      <w:pPr>
        <w:jc w:val="both"/>
      </w:pPr>
      <w:r>
        <w:rPr>
          <w:b/>
          <w:bCs/>
        </w:rPr>
        <w:t xml:space="preserve">General </w:t>
      </w:r>
      <w:r w:rsidR="00750A57" w:rsidRPr="00750A57">
        <w:rPr>
          <w:b/>
          <w:bCs/>
        </w:rPr>
        <w:t>Statements</w:t>
      </w:r>
      <w:r w:rsidR="00750A57">
        <w:t xml:space="preserve">: </w:t>
      </w:r>
    </w:p>
    <w:p w14:paraId="152ECE90" w14:textId="77777777" w:rsidR="00315E6D" w:rsidRDefault="00315E6D" w:rsidP="005A0CF3">
      <w:pPr>
        <w:jc w:val="both"/>
      </w:pPr>
      <w:r w:rsidRPr="00315E6D">
        <w:t xml:space="preserve">Based on a volume increase made by our client AUDI, on the </w:t>
      </w:r>
      <w:proofErr w:type="spellStart"/>
      <w:r w:rsidRPr="00315E6D">
        <w:t>Conbox</w:t>
      </w:r>
      <w:proofErr w:type="spellEnd"/>
      <w:r w:rsidRPr="00315E6D">
        <w:t xml:space="preserve"> 2020, </w:t>
      </w:r>
      <w:proofErr w:type="spellStart"/>
      <w:r w:rsidRPr="00315E6D">
        <w:t>Conbox</w:t>
      </w:r>
      <w:proofErr w:type="spellEnd"/>
      <w:r w:rsidRPr="00315E6D">
        <w:t xml:space="preserve"> </w:t>
      </w:r>
      <w:proofErr w:type="spellStart"/>
      <w:r w:rsidRPr="00315E6D">
        <w:t>Redisign</w:t>
      </w:r>
      <w:proofErr w:type="spellEnd"/>
      <w:r w:rsidRPr="00315E6D">
        <w:t xml:space="preserve"> (RD), </w:t>
      </w:r>
      <w:proofErr w:type="spellStart"/>
      <w:r w:rsidRPr="00315E6D">
        <w:t>Conbox</w:t>
      </w:r>
      <w:proofErr w:type="spellEnd"/>
      <w:r w:rsidRPr="00315E6D">
        <w:t xml:space="preserve"> Rest of the World (ROW) Platforms, the C-Box Low final assembly line requires an upgrade for the homologation between </w:t>
      </w:r>
      <w:proofErr w:type="spellStart"/>
      <w:r w:rsidRPr="00315E6D">
        <w:t>Conbox</w:t>
      </w:r>
      <w:proofErr w:type="spellEnd"/>
      <w:r w:rsidRPr="00315E6D">
        <w:t xml:space="preserve"> 2020 and C-Box Low.</w:t>
      </w:r>
    </w:p>
    <w:p w14:paraId="4EBAEC2F" w14:textId="0045FE2F" w:rsidR="0095321B" w:rsidRPr="0095321B" w:rsidRDefault="0095321B" w:rsidP="005A0CF3">
      <w:pPr>
        <w:jc w:val="both"/>
        <w:rPr>
          <w:b/>
          <w:bCs/>
          <w:u w:val="single"/>
        </w:rPr>
      </w:pPr>
      <w:proofErr w:type="spellStart"/>
      <w:proofErr w:type="gramStart"/>
      <w:r w:rsidRPr="00D600AD">
        <w:rPr>
          <w:b/>
          <w:bCs/>
          <w:highlight w:val="yellow"/>
          <w:u w:val="single"/>
        </w:rPr>
        <w:t>Conbox</w:t>
      </w:r>
      <w:proofErr w:type="spellEnd"/>
      <w:r w:rsidRPr="00D600AD">
        <w:rPr>
          <w:b/>
          <w:bCs/>
          <w:highlight w:val="yellow"/>
          <w:u w:val="single"/>
        </w:rPr>
        <w:t xml:space="preserve">  Takt</w:t>
      </w:r>
      <w:proofErr w:type="gramEnd"/>
      <w:r w:rsidRPr="00D600AD">
        <w:rPr>
          <w:b/>
          <w:bCs/>
          <w:highlight w:val="yellow"/>
          <w:u w:val="single"/>
        </w:rPr>
        <w:t xml:space="preserve"> time: 35 seg/pcs</w:t>
      </w:r>
    </w:p>
    <w:p w14:paraId="71EFBE2B" w14:textId="77777777" w:rsidR="00315E6D" w:rsidRDefault="00315E6D" w:rsidP="005A0CF3">
      <w:pPr>
        <w:jc w:val="both"/>
      </w:pPr>
    </w:p>
    <w:p w14:paraId="01BF0D01" w14:textId="69883240" w:rsidR="00315E6D" w:rsidRDefault="00315E6D" w:rsidP="005A0CF3">
      <w:pPr>
        <w:jc w:val="both"/>
      </w:pPr>
      <w:r>
        <w:t>Line:  G17 -21-LEA</w:t>
      </w:r>
    </w:p>
    <w:p w14:paraId="02C75A21" w14:textId="77777777" w:rsidR="00315E6D" w:rsidRDefault="00315E6D" w:rsidP="005A0CF3">
      <w:pPr>
        <w:jc w:val="both"/>
      </w:pPr>
      <w:r>
        <w:t>Year manufacturer: October 7</w:t>
      </w:r>
      <w:r w:rsidRPr="00315E6D">
        <w:rPr>
          <w:vertAlign w:val="superscript"/>
        </w:rPr>
        <w:t>th</w:t>
      </w:r>
      <w:proofErr w:type="gramStart"/>
      <w:r>
        <w:t xml:space="preserve"> 2017</w:t>
      </w:r>
      <w:proofErr w:type="gramEnd"/>
    </w:p>
    <w:p w14:paraId="0F651446" w14:textId="77777777" w:rsidR="00315E6D" w:rsidRDefault="00315E6D" w:rsidP="005A0CF3">
      <w:pPr>
        <w:jc w:val="both"/>
      </w:pPr>
    </w:p>
    <w:p w14:paraId="2A07CA99" w14:textId="675B5752" w:rsidR="00750A57" w:rsidRDefault="00315E6D" w:rsidP="004D7D54">
      <w:pPr>
        <w:jc w:val="center"/>
      </w:pPr>
      <w:r w:rsidRPr="00315E6D">
        <w:rPr>
          <w:noProof/>
        </w:rPr>
        <w:drawing>
          <wp:inline distT="0" distB="0" distL="0" distR="0" wp14:anchorId="5C7A63B5" wp14:editId="2113CB7E">
            <wp:extent cx="5347411" cy="3759200"/>
            <wp:effectExtent l="0" t="0" r="571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486" cy="3797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50A57">
        <w:br w:type="page"/>
      </w:r>
    </w:p>
    <w:p w14:paraId="03628076" w14:textId="413A12BC" w:rsidR="000612A0" w:rsidRDefault="00315E6D" w:rsidP="005B3019">
      <w:pPr>
        <w:jc w:val="both"/>
        <w:rPr>
          <w:b/>
          <w:bCs/>
        </w:rPr>
      </w:pPr>
      <w:r>
        <w:rPr>
          <w:b/>
          <w:bCs/>
        </w:rPr>
        <w:lastRenderedPageBreak/>
        <w:t>Changes</w:t>
      </w:r>
      <w:r w:rsidR="000612A0" w:rsidRPr="00866E2B">
        <w:rPr>
          <w:b/>
          <w:bCs/>
        </w:rPr>
        <w:t xml:space="preserve"> for current </w:t>
      </w:r>
      <w:r>
        <w:rPr>
          <w:b/>
          <w:bCs/>
        </w:rPr>
        <w:t>Line.</w:t>
      </w:r>
    </w:p>
    <w:p w14:paraId="709077B9" w14:textId="00459FEC" w:rsidR="00A351E0" w:rsidRDefault="00BA761C" w:rsidP="005B3019">
      <w:pPr>
        <w:jc w:val="both"/>
      </w:pPr>
      <w:r>
        <w:t>The supplier (</w:t>
      </w:r>
      <w:r w:rsidR="00315E6D">
        <w:t>IPTE</w:t>
      </w:r>
      <w:r>
        <w:t xml:space="preserve">) must consider the conceptual distribution of the principal’s components as the document shows bellow. </w:t>
      </w:r>
    </w:p>
    <w:p w14:paraId="5B16FA77" w14:textId="40582469" w:rsidR="00391E89" w:rsidRPr="00391E89" w:rsidRDefault="00391E89" w:rsidP="005B3019">
      <w:pPr>
        <w:jc w:val="both"/>
        <w:rPr>
          <w:i/>
          <w:iCs/>
        </w:rPr>
      </w:pPr>
      <w:r>
        <w:tab/>
      </w:r>
      <w:r w:rsidRPr="00391E89">
        <w:rPr>
          <w:i/>
          <w:iCs/>
        </w:rPr>
        <w:t>CBOX CURRENT LINE -</w:t>
      </w:r>
    </w:p>
    <w:p w14:paraId="20A22948" w14:textId="6932868C" w:rsidR="00EC2415" w:rsidRDefault="00AF344B" w:rsidP="00EC2415">
      <w:pPr>
        <w:jc w:val="center"/>
      </w:pPr>
      <w:r>
        <w:rPr>
          <w:noProof/>
        </w:rPr>
        <w:drawing>
          <wp:anchor distT="0" distB="0" distL="114300" distR="114300" simplePos="0" relativeHeight="251717632" behindDoc="0" locked="0" layoutInCell="1" allowOverlap="1" wp14:anchorId="61222BCD" wp14:editId="60AB0346">
            <wp:simplePos x="0" y="0"/>
            <wp:positionH relativeFrom="margin">
              <wp:posOffset>4591863</wp:posOffset>
            </wp:positionH>
            <wp:positionV relativeFrom="paragraph">
              <wp:posOffset>3500908</wp:posOffset>
            </wp:positionV>
            <wp:extent cx="1228157" cy="2062886"/>
            <wp:effectExtent l="0" t="0" r="0" b="0"/>
            <wp:wrapNone/>
            <wp:docPr id="21" name="Picture 21" descr="A close-up of a blue labe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A close-up of a blue label&#10;&#10;Description automatically generated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86" t="16523" r="36123" b="14328"/>
                    <a:stretch/>
                  </pic:blipFill>
                  <pic:spPr bwMode="auto">
                    <a:xfrm>
                      <a:off x="0" y="0"/>
                      <a:ext cx="1228157" cy="2062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C2415">
        <w:rPr>
          <w:noProof/>
        </w:rPr>
        <w:drawing>
          <wp:inline distT="0" distB="0" distL="0" distR="0" wp14:anchorId="190BEC4A" wp14:editId="3DE978EB">
            <wp:extent cx="2464878" cy="3781958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5877" t="24071" r="67136" b="26263"/>
                    <a:stretch/>
                  </pic:blipFill>
                  <pic:spPr bwMode="auto">
                    <a:xfrm>
                      <a:off x="0" y="0"/>
                      <a:ext cx="2478528" cy="38029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D478E1" w14:textId="3555B175" w:rsidR="004D7D54" w:rsidRPr="00487923" w:rsidRDefault="00EC2415" w:rsidP="00D600AD">
      <w:pPr>
        <w:jc w:val="center"/>
        <w:rPr>
          <w:sz w:val="18"/>
          <w:szCs w:val="18"/>
        </w:rPr>
      </w:pPr>
      <w:r w:rsidRPr="00487923">
        <w:rPr>
          <w:sz w:val="18"/>
          <w:szCs w:val="18"/>
        </w:rPr>
        <w:t>Transfer And Loading Station</w:t>
      </w:r>
    </w:p>
    <w:p w14:paraId="23561E6F" w14:textId="36580131" w:rsidR="00391E89" w:rsidRDefault="00391E89" w:rsidP="00391E89">
      <w:pPr>
        <w:ind w:firstLine="720"/>
        <w:rPr>
          <w:i/>
          <w:iCs/>
        </w:rPr>
      </w:pPr>
      <w:r w:rsidRPr="00391E89">
        <w:rPr>
          <w:i/>
          <w:iCs/>
        </w:rPr>
        <w:t>CHANGES</w:t>
      </w:r>
      <w:r>
        <w:rPr>
          <w:i/>
          <w:iCs/>
        </w:rPr>
        <w:t xml:space="preserve"> </w:t>
      </w:r>
      <w:r w:rsidR="00D600AD">
        <w:rPr>
          <w:i/>
          <w:iCs/>
        </w:rPr>
        <w:t>–</w:t>
      </w:r>
    </w:p>
    <w:p w14:paraId="44640DC0" w14:textId="7C531535" w:rsidR="00D600AD" w:rsidRPr="00D600AD" w:rsidRDefault="00D600AD" w:rsidP="00D600AD">
      <w:pPr>
        <w:rPr>
          <w:i/>
          <w:iCs/>
          <w:u w:val="single"/>
        </w:rPr>
      </w:pPr>
      <w:r w:rsidRPr="00D600AD">
        <w:rPr>
          <w:i/>
          <w:iCs/>
          <w:u w:val="single"/>
        </w:rPr>
        <w:t>Cycle time: 35 seg.</w:t>
      </w:r>
    </w:p>
    <w:p w14:paraId="63AA7667" w14:textId="10799502" w:rsidR="00487923" w:rsidRDefault="00EC2415" w:rsidP="00EC2415">
      <w:r>
        <w:t xml:space="preserve">Adding Gap Filler System for </w:t>
      </w:r>
      <w:proofErr w:type="spellStart"/>
      <w:r>
        <w:t>Scheungenpflug</w:t>
      </w:r>
      <w:proofErr w:type="spellEnd"/>
      <w:r>
        <w:t xml:space="preserve"> Atlas Copco </w:t>
      </w:r>
    </w:p>
    <w:p w14:paraId="6CD437A4" w14:textId="5703DC4A" w:rsidR="00487923" w:rsidRDefault="00E855A7" w:rsidP="00E855A7">
      <w:pPr>
        <w:pStyle w:val="ListParagraph"/>
        <w:numPr>
          <w:ilvl w:val="0"/>
          <w:numId w:val="10"/>
        </w:numPr>
      </w:pPr>
      <w:r>
        <w:t>Volumetric Head</w:t>
      </w:r>
    </w:p>
    <w:p w14:paraId="746859FC" w14:textId="4CC5076F" w:rsidR="00E855A7" w:rsidRDefault="00E855A7" w:rsidP="00E855A7">
      <w:pPr>
        <w:pStyle w:val="ListParagraph"/>
        <w:numPr>
          <w:ilvl w:val="1"/>
          <w:numId w:val="10"/>
        </w:numPr>
      </w:pPr>
      <w:proofErr w:type="spellStart"/>
      <w:r>
        <w:t>DosP</w:t>
      </w:r>
      <w:proofErr w:type="spellEnd"/>
      <w:r>
        <w:t xml:space="preserve"> DP803</w:t>
      </w:r>
    </w:p>
    <w:p w14:paraId="543B61D1" w14:textId="13C12364" w:rsidR="00E855A7" w:rsidRDefault="00E855A7" w:rsidP="00E855A7">
      <w:pPr>
        <w:pStyle w:val="ListParagraph"/>
        <w:numPr>
          <w:ilvl w:val="1"/>
          <w:numId w:val="10"/>
        </w:numPr>
      </w:pPr>
      <w:r>
        <w:t>016-2C/01</w:t>
      </w:r>
    </w:p>
    <w:p w14:paraId="5BF5A016" w14:textId="2B1FF21F" w:rsidR="00E855A7" w:rsidRDefault="00D600AD" w:rsidP="00E855A7">
      <w:pPr>
        <w:pStyle w:val="ListParagraph"/>
        <w:numPr>
          <w:ilvl w:val="1"/>
          <w:numId w:val="10"/>
        </w:numPr>
      </w:pPr>
      <w:r>
        <w:rPr>
          <w:noProof/>
        </w:rPr>
        <w:drawing>
          <wp:anchor distT="0" distB="0" distL="114300" distR="114300" simplePos="0" relativeHeight="251718656" behindDoc="0" locked="0" layoutInCell="1" allowOverlap="1" wp14:anchorId="14C4BC19" wp14:editId="472EB47F">
            <wp:simplePos x="0" y="0"/>
            <wp:positionH relativeFrom="page">
              <wp:posOffset>3864128</wp:posOffset>
            </wp:positionH>
            <wp:positionV relativeFrom="paragraph">
              <wp:posOffset>13970</wp:posOffset>
            </wp:positionV>
            <wp:extent cx="2331124" cy="1656430"/>
            <wp:effectExtent l="0" t="0" r="0" b="1270"/>
            <wp:wrapNone/>
            <wp:docPr id="22" name="Picture 22" descr="A sign with text and number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A sign with text and numbers&#10;&#10;Description automatically generated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47" t="2626" r="8919" b="20410"/>
                    <a:stretch/>
                  </pic:blipFill>
                  <pic:spPr bwMode="auto">
                    <a:xfrm>
                      <a:off x="0" y="0"/>
                      <a:ext cx="2331124" cy="1656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855A7">
        <w:t>SNDE119152</w:t>
      </w:r>
    </w:p>
    <w:p w14:paraId="45DE9D5A" w14:textId="50696453" w:rsidR="00E855A7" w:rsidRDefault="00E855A7" w:rsidP="00E855A7">
      <w:pPr>
        <w:pStyle w:val="ListParagraph"/>
        <w:numPr>
          <w:ilvl w:val="1"/>
          <w:numId w:val="10"/>
        </w:numPr>
      </w:pPr>
      <w:r>
        <w:t>K10787</w:t>
      </w:r>
    </w:p>
    <w:p w14:paraId="5C0D6F2E" w14:textId="1A4383B2" w:rsidR="00E855A7" w:rsidRDefault="00E855A7" w:rsidP="00E855A7">
      <w:pPr>
        <w:pStyle w:val="ListParagraph"/>
      </w:pPr>
    </w:p>
    <w:p w14:paraId="4F941CF0" w14:textId="2A20BCD1" w:rsidR="00E855A7" w:rsidRDefault="00E855A7" w:rsidP="00E855A7">
      <w:pPr>
        <w:pStyle w:val="ListParagraph"/>
      </w:pPr>
    </w:p>
    <w:p w14:paraId="74F08E41" w14:textId="6C4A1152" w:rsidR="00E855A7" w:rsidRDefault="00E855A7" w:rsidP="00E855A7">
      <w:pPr>
        <w:pStyle w:val="ListParagraph"/>
        <w:numPr>
          <w:ilvl w:val="0"/>
          <w:numId w:val="10"/>
        </w:numPr>
      </w:pPr>
      <w:r>
        <w:t xml:space="preserve">Pump </w:t>
      </w:r>
      <w:r w:rsidR="0095321B">
        <w:t xml:space="preserve">&amp; </w:t>
      </w:r>
      <w:r>
        <w:t>container system</w:t>
      </w:r>
    </w:p>
    <w:p w14:paraId="2AB7ABEA" w14:textId="16B8FF12" w:rsidR="00E855A7" w:rsidRDefault="00E855A7" w:rsidP="00E855A7">
      <w:pPr>
        <w:pStyle w:val="ListParagraph"/>
        <w:numPr>
          <w:ilvl w:val="1"/>
          <w:numId w:val="10"/>
        </w:numPr>
      </w:pPr>
      <w:r>
        <w:t>Model: A280 2C</w:t>
      </w:r>
    </w:p>
    <w:p w14:paraId="6070D18A" w14:textId="78C96E1E" w:rsidR="00E855A7" w:rsidRDefault="00E855A7" w:rsidP="00E855A7">
      <w:pPr>
        <w:pStyle w:val="ListParagraph"/>
        <w:numPr>
          <w:ilvl w:val="1"/>
          <w:numId w:val="10"/>
        </w:numPr>
      </w:pPr>
      <w:proofErr w:type="spellStart"/>
      <w:r>
        <w:t>N</w:t>
      </w:r>
      <w:r w:rsidR="00D600AD">
        <w:t>ú</w:t>
      </w:r>
      <w:r>
        <w:t>mero</w:t>
      </w:r>
      <w:proofErr w:type="spellEnd"/>
      <w:r>
        <w:t xml:space="preserve"> de Proyecto K10787</w:t>
      </w:r>
    </w:p>
    <w:p w14:paraId="54F9D725" w14:textId="058EE158" w:rsidR="00E855A7" w:rsidRDefault="00E855A7" w:rsidP="00EC2415"/>
    <w:p w14:paraId="3EDC40E3" w14:textId="7B8AFF88" w:rsidR="00E855A7" w:rsidRDefault="004D7D54" w:rsidP="00EC2415">
      <w:r>
        <w:rPr>
          <w:noProof/>
        </w:rPr>
        <w:lastRenderedPageBreak/>
        <w:drawing>
          <wp:anchor distT="0" distB="0" distL="114300" distR="114300" simplePos="0" relativeHeight="251719680" behindDoc="0" locked="0" layoutInCell="1" allowOverlap="1" wp14:anchorId="6377ABE4" wp14:editId="1E79F1CE">
            <wp:simplePos x="0" y="0"/>
            <wp:positionH relativeFrom="column">
              <wp:posOffset>2995028</wp:posOffset>
            </wp:positionH>
            <wp:positionV relativeFrom="paragraph">
              <wp:posOffset>201740</wp:posOffset>
            </wp:positionV>
            <wp:extent cx="2496214" cy="3174020"/>
            <wp:effectExtent l="4128" t="0" r="3492" b="3493"/>
            <wp:wrapNone/>
            <wp:docPr id="24" name="Picture 24" descr="A close up of a labe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A close up of a label&#10;&#10;Description automatically generated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199" t="19559" r="34700" b="2283"/>
                    <a:stretch/>
                  </pic:blipFill>
                  <pic:spPr bwMode="auto">
                    <a:xfrm rot="5400000">
                      <a:off x="0" y="0"/>
                      <a:ext cx="2496214" cy="3174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06D7756" w14:textId="157318CC" w:rsidR="00E855A7" w:rsidRDefault="00E855A7" w:rsidP="00EC2415">
      <w:r>
        <w:t>Adding KUKA Robot System with Gripper.</w:t>
      </w:r>
    </w:p>
    <w:p w14:paraId="70CD424B" w14:textId="5D6D7150" w:rsidR="00E855A7" w:rsidRDefault="00E855A7" w:rsidP="00E855A7">
      <w:pPr>
        <w:pStyle w:val="ListParagraph"/>
        <w:numPr>
          <w:ilvl w:val="0"/>
          <w:numId w:val="10"/>
        </w:numPr>
      </w:pPr>
      <w:r>
        <w:t>KUKA Robot</w:t>
      </w:r>
      <w:r w:rsidR="00FE7010">
        <w:t xml:space="preserve"> KR 3 R540</w:t>
      </w:r>
    </w:p>
    <w:p w14:paraId="19C0AB4D" w14:textId="5B4B0BC9" w:rsidR="00E855A7" w:rsidRDefault="004D7D54" w:rsidP="00E855A7">
      <w:pPr>
        <w:pStyle w:val="ListParagraph"/>
        <w:numPr>
          <w:ilvl w:val="1"/>
          <w:numId w:val="10"/>
        </w:numPr>
      </w:pPr>
      <w:r>
        <w:t>Type KR340FLOOR</w:t>
      </w:r>
    </w:p>
    <w:p w14:paraId="24335FAD" w14:textId="77777777" w:rsidR="00E855A7" w:rsidRDefault="00E855A7" w:rsidP="00EC2415"/>
    <w:p w14:paraId="17631630" w14:textId="77777777" w:rsidR="00FE7010" w:rsidRDefault="00FE7010" w:rsidP="00EC2415"/>
    <w:p w14:paraId="781AAD82" w14:textId="4C4E2AB8" w:rsidR="00FE7010" w:rsidRDefault="00FE7010" w:rsidP="00EC2415"/>
    <w:p w14:paraId="5A3E4D0D" w14:textId="77777777" w:rsidR="00FE7010" w:rsidRDefault="00FE7010" w:rsidP="00EC2415"/>
    <w:p w14:paraId="704B82F0" w14:textId="77777777" w:rsidR="00FE7010" w:rsidRDefault="00FE7010" w:rsidP="00EC2415"/>
    <w:p w14:paraId="250426D8" w14:textId="0D47CD75" w:rsidR="00FE7010" w:rsidRDefault="00FE7010" w:rsidP="00EC2415"/>
    <w:p w14:paraId="27B91DD1" w14:textId="5B8165EB" w:rsidR="00FE7010" w:rsidRDefault="00FE7010" w:rsidP="00EC2415"/>
    <w:p w14:paraId="6686E356" w14:textId="3732D574" w:rsidR="004D7D54" w:rsidRDefault="004D7D54" w:rsidP="00EC2415"/>
    <w:p w14:paraId="3A977D0A" w14:textId="000D1F98" w:rsidR="004D7D54" w:rsidRDefault="004D7D54" w:rsidP="00EC2415"/>
    <w:p w14:paraId="04EB854E" w14:textId="29008C4F" w:rsidR="00FE7010" w:rsidRDefault="004D7D54" w:rsidP="00EC2415">
      <w:r>
        <w:rPr>
          <w:noProof/>
        </w:rPr>
        <w:drawing>
          <wp:anchor distT="0" distB="0" distL="114300" distR="114300" simplePos="0" relativeHeight="251720704" behindDoc="0" locked="0" layoutInCell="1" allowOverlap="1" wp14:anchorId="3675FE3F" wp14:editId="29488436">
            <wp:simplePos x="0" y="0"/>
            <wp:positionH relativeFrom="column">
              <wp:posOffset>3145358</wp:posOffset>
            </wp:positionH>
            <wp:positionV relativeFrom="paragraph">
              <wp:posOffset>10160</wp:posOffset>
            </wp:positionV>
            <wp:extent cx="2304288" cy="2768446"/>
            <wp:effectExtent l="0" t="0" r="1270" b="0"/>
            <wp:wrapNone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062" t="24506" r="32056" b="24504"/>
                    <a:stretch/>
                  </pic:blipFill>
                  <pic:spPr bwMode="auto">
                    <a:xfrm>
                      <a:off x="0" y="0"/>
                      <a:ext cx="2304288" cy="2768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305D0197" wp14:editId="2133B9AC">
            <wp:extent cx="2450592" cy="2971234"/>
            <wp:effectExtent l="0" t="0" r="6985" b="63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2677" t="25821" r="25906" b="28014"/>
                    <a:stretch/>
                  </pic:blipFill>
                  <pic:spPr bwMode="auto">
                    <a:xfrm>
                      <a:off x="0" y="0"/>
                      <a:ext cx="2454296" cy="2975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D7D54">
        <w:rPr>
          <w:noProof/>
        </w:rPr>
        <w:t xml:space="preserve"> </w:t>
      </w:r>
    </w:p>
    <w:p w14:paraId="72116E04" w14:textId="1281B036" w:rsidR="00E855A7" w:rsidRDefault="00171A03" w:rsidP="004D7D54">
      <w:pPr>
        <w:ind w:left="1440" w:hanging="900"/>
        <w:rPr>
          <w:sz w:val="16"/>
          <w:szCs w:val="16"/>
        </w:rPr>
      </w:pPr>
      <w:r>
        <w:rPr>
          <w:noProof/>
        </w:rPr>
        <w:drawing>
          <wp:anchor distT="0" distB="0" distL="114300" distR="114300" simplePos="0" relativeHeight="251724800" behindDoc="1" locked="0" layoutInCell="1" allowOverlap="1" wp14:anchorId="733D0BFD" wp14:editId="0E94085E">
            <wp:simplePos x="0" y="0"/>
            <wp:positionH relativeFrom="column">
              <wp:posOffset>3964331</wp:posOffset>
            </wp:positionH>
            <wp:positionV relativeFrom="paragraph">
              <wp:posOffset>338176</wp:posOffset>
            </wp:positionV>
            <wp:extent cx="845820" cy="1148080"/>
            <wp:effectExtent l="0" t="0" r="0" b="0"/>
            <wp:wrapNone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37"/>
                    <a:stretch/>
                  </pic:blipFill>
                  <pic:spPr bwMode="auto">
                    <a:xfrm>
                      <a:off x="0" y="0"/>
                      <a:ext cx="845820" cy="1148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4D7D54">
        <w:rPr>
          <w:sz w:val="16"/>
          <w:szCs w:val="16"/>
        </w:rPr>
        <w:t xml:space="preserve">      </w:t>
      </w:r>
      <w:r w:rsidR="004D7D54" w:rsidRPr="004D7D54">
        <w:rPr>
          <w:sz w:val="16"/>
          <w:szCs w:val="16"/>
        </w:rPr>
        <w:t>KUKA System and Scale Gap filler validation</w:t>
      </w:r>
      <w:r w:rsidR="004D7D54" w:rsidRPr="004D7D54">
        <w:rPr>
          <w:sz w:val="16"/>
          <w:szCs w:val="16"/>
        </w:rPr>
        <w:tab/>
      </w:r>
      <w:r w:rsidR="004D7D54" w:rsidRPr="004D7D54">
        <w:rPr>
          <w:sz w:val="16"/>
          <w:szCs w:val="16"/>
        </w:rPr>
        <w:tab/>
      </w:r>
      <w:r w:rsidR="004D7D54">
        <w:rPr>
          <w:sz w:val="16"/>
          <w:szCs w:val="16"/>
        </w:rPr>
        <w:t xml:space="preserve">                                </w:t>
      </w:r>
      <w:r w:rsidR="004D7D54" w:rsidRPr="004D7D54">
        <w:rPr>
          <w:sz w:val="16"/>
          <w:szCs w:val="16"/>
        </w:rPr>
        <w:t xml:space="preserve">Gripper on KUKA system only for </w:t>
      </w:r>
      <w:proofErr w:type="spellStart"/>
      <w:r w:rsidR="004D7D54" w:rsidRPr="004D7D54">
        <w:rPr>
          <w:sz w:val="16"/>
          <w:szCs w:val="16"/>
        </w:rPr>
        <w:t>Conbox</w:t>
      </w:r>
      <w:proofErr w:type="spellEnd"/>
      <w:r w:rsidR="004D7D54" w:rsidRPr="004D7D54">
        <w:rPr>
          <w:sz w:val="16"/>
          <w:szCs w:val="16"/>
        </w:rPr>
        <w:t xml:space="preserve"> 2020</w:t>
      </w:r>
      <w:r w:rsidR="004D7D54">
        <w:rPr>
          <w:sz w:val="16"/>
          <w:szCs w:val="16"/>
        </w:rPr>
        <w:t xml:space="preserve">                                                                                                       on conveyor transfer</w:t>
      </w:r>
    </w:p>
    <w:p w14:paraId="03C22676" w14:textId="5BBA7118" w:rsidR="006C5DD2" w:rsidRDefault="006C5DD2" w:rsidP="004D7D54">
      <w:pPr>
        <w:ind w:left="1440" w:hanging="900"/>
        <w:rPr>
          <w:sz w:val="16"/>
          <w:szCs w:val="16"/>
        </w:rPr>
      </w:pPr>
    </w:p>
    <w:p w14:paraId="1C63E3AD" w14:textId="1F1FC02D" w:rsidR="006C5DD2" w:rsidRDefault="00D600AD" w:rsidP="006C5DD2">
      <w:r w:rsidRPr="006C5DD2">
        <w:t xml:space="preserve">Adding </w:t>
      </w:r>
      <w:r>
        <w:t>Keyence</w:t>
      </w:r>
      <w:r w:rsidR="006C5DD2">
        <w:t xml:space="preserve"> scanner SR-1000 for PCB </w:t>
      </w:r>
      <w:r w:rsidR="007F040F">
        <w:t>QR for ITAC validation.</w:t>
      </w:r>
    </w:p>
    <w:p w14:paraId="3C951B03" w14:textId="27F04096" w:rsidR="007F040F" w:rsidRPr="006C5DD2" w:rsidRDefault="007F040F" w:rsidP="006C5DD2">
      <w:r>
        <w:t>Adding Keyence Vision System for Gap Filler coverage validation.</w:t>
      </w:r>
      <w:r w:rsidR="00171A03" w:rsidRPr="00171A03">
        <w:rPr>
          <w:noProof/>
        </w:rPr>
        <w:t xml:space="preserve"> </w:t>
      </w:r>
    </w:p>
    <w:p w14:paraId="4B785D07" w14:textId="748ABDA6" w:rsidR="00487923" w:rsidRDefault="00487923" w:rsidP="00487923">
      <w:pPr>
        <w:jc w:val="center"/>
      </w:pPr>
      <w:r>
        <w:rPr>
          <w:noProof/>
        </w:rPr>
        <w:lastRenderedPageBreak/>
        <w:drawing>
          <wp:inline distT="0" distB="0" distL="0" distR="0" wp14:anchorId="3012B344" wp14:editId="04DFBCEA">
            <wp:extent cx="2984602" cy="2900107"/>
            <wp:effectExtent l="0" t="0" r="635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4000" t="7660" r="27869" b="9196"/>
                    <a:stretch/>
                  </pic:blipFill>
                  <pic:spPr bwMode="auto">
                    <a:xfrm>
                      <a:off x="0" y="0"/>
                      <a:ext cx="3002193" cy="291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15C461" w14:textId="2A3A231C" w:rsidR="00391E89" w:rsidRDefault="002E65B1" w:rsidP="00D600AD">
      <w:pPr>
        <w:jc w:val="center"/>
      </w:pPr>
      <w:proofErr w:type="spellStart"/>
      <w:r>
        <w:t>Scheungenpflug</w:t>
      </w:r>
      <w:proofErr w:type="spellEnd"/>
      <w:r>
        <w:t xml:space="preserve"> System for </w:t>
      </w:r>
      <w:r w:rsidR="00391E89">
        <w:t>Bergquist Gap Filler TGF 2000 Part A &amp; Part B</w:t>
      </w:r>
    </w:p>
    <w:p w14:paraId="46901625" w14:textId="4F5D951C" w:rsidR="00391E89" w:rsidRDefault="00391E89" w:rsidP="00391E89">
      <w:r>
        <w:t xml:space="preserve">CBOX CURRENT LINE – </w:t>
      </w:r>
    </w:p>
    <w:p w14:paraId="2E9FD0B1" w14:textId="542E41EA" w:rsidR="00391E89" w:rsidRDefault="006C5DD2" w:rsidP="00391E89">
      <w:r>
        <w:rPr>
          <w:noProof/>
        </w:rPr>
        <w:drawing>
          <wp:anchor distT="0" distB="0" distL="114300" distR="114300" simplePos="0" relativeHeight="251721728" behindDoc="1" locked="0" layoutInCell="1" allowOverlap="1" wp14:anchorId="5E98483F" wp14:editId="60945F09">
            <wp:simplePos x="0" y="0"/>
            <wp:positionH relativeFrom="column">
              <wp:posOffset>2086915</wp:posOffset>
            </wp:positionH>
            <wp:positionV relativeFrom="paragraph">
              <wp:posOffset>3810</wp:posOffset>
            </wp:positionV>
            <wp:extent cx="1718945" cy="3263265"/>
            <wp:effectExtent l="0" t="0" r="0" b="0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985" t="24511" r="60366" b="26044"/>
                    <a:stretch/>
                  </pic:blipFill>
                  <pic:spPr bwMode="auto">
                    <a:xfrm>
                      <a:off x="0" y="0"/>
                      <a:ext cx="1718945" cy="3263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F79F239" w14:textId="77777777" w:rsidR="00391E89" w:rsidRDefault="00391E89" w:rsidP="00391E89"/>
    <w:p w14:paraId="00CE7905" w14:textId="77777777" w:rsidR="00391E89" w:rsidRDefault="00391E89" w:rsidP="00487923">
      <w:pPr>
        <w:jc w:val="center"/>
      </w:pPr>
    </w:p>
    <w:p w14:paraId="114DFB1A" w14:textId="77777777" w:rsidR="006C5DD2" w:rsidRDefault="006C5DD2" w:rsidP="00EC2415"/>
    <w:p w14:paraId="531448A2" w14:textId="77777777" w:rsidR="006C5DD2" w:rsidRDefault="006C5DD2" w:rsidP="00EC2415"/>
    <w:p w14:paraId="65590CE7" w14:textId="77777777" w:rsidR="006C5DD2" w:rsidRDefault="006C5DD2" w:rsidP="00EC2415"/>
    <w:p w14:paraId="500B9AC8" w14:textId="77777777" w:rsidR="006C5DD2" w:rsidRDefault="006C5DD2" w:rsidP="00EC2415"/>
    <w:p w14:paraId="23941A3A" w14:textId="77777777" w:rsidR="006C5DD2" w:rsidRDefault="006C5DD2" w:rsidP="00EC2415"/>
    <w:p w14:paraId="4CF4369D" w14:textId="77777777" w:rsidR="006C5DD2" w:rsidRDefault="006C5DD2" w:rsidP="00EC2415"/>
    <w:p w14:paraId="61D10B8F" w14:textId="77777777" w:rsidR="006C5DD2" w:rsidRDefault="006C5DD2" w:rsidP="00EC2415"/>
    <w:p w14:paraId="6743A434" w14:textId="77777777" w:rsidR="006C5DD2" w:rsidRDefault="006C5DD2" w:rsidP="00EC2415"/>
    <w:p w14:paraId="663B010C" w14:textId="77777777" w:rsidR="006C5DD2" w:rsidRDefault="006C5DD2" w:rsidP="00EC2415"/>
    <w:p w14:paraId="32B6C0E5" w14:textId="28FF53B5" w:rsidR="006C5DD2" w:rsidRPr="006C5DD2" w:rsidRDefault="006C5DD2" w:rsidP="006C5DD2">
      <w:pPr>
        <w:jc w:val="center"/>
        <w:rPr>
          <w:sz w:val="18"/>
          <w:szCs w:val="18"/>
        </w:rPr>
      </w:pPr>
      <w:r w:rsidRPr="006C5DD2">
        <w:rPr>
          <w:sz w:val="18"/>
          <w:szCs w:val="18"/>
        </w:rPr>
        <w:t>Press Station</w:t>
      </w:r>
    </w:p>
    <w:p w14:paraId="57A38BFF" w14:textId="1361A591" w:rsidR="00D600AD" w:rsidRDefault="006C5DD2" w:rsidP="00D600AD">
      <w:pPr>
        <w:pStyle w:val="ListParagraph"/>
      </w:pPr>
      <w:r>
        <w:t>CHANGES –</w:t>
      </w:r>
    </w:p>
    <w:p w14:paraId="7EB45232" w14:textId="307CF45E" w:rsidR="00D600AD" w:rsidRPr="00D600AD" w:rsidRDefault="00D600AD" w:rsidP="00D600AD">
      <w:pPr>
        <w:rPr>
          <w:i/>
          <w:iCs/>
          <w:u w:val="single"/>
        </w:rPr>
      </w:pPr>
      <w:r w:rsidRPr="00D600AD">
        <w:rPr>
          <w:i/>
          <w:iCs/>
          <w:u w:val="single"/>
        </w:rPr>
        <w:t>Cycle time: 35 Seg</w:t>
      </w:r>
    </w:p>
    <w:p w14:paraId="7E4C18E3" w14:textId="77777777" w:rsidR="007F040F" w:rsidRDefault="006C5DD2" w:rsidP="00EC2415">
      <w:r>
        <w:t xml:space="preserve">Adding Upper tooling Interchangeable for Cover housing between C-box and </w:t>
      </w:r>
      <w:proofErr w:type="spellStart"/>
      <w:r>
        <w:t>Conbox</w:t>
      </w:r>
      <w:proofErr w:type="spellEnd"/>
      <w:r w:rsidR="007F040F">
        <w:t xml:space="preserve"> </w:t>
      </w:r>
    </w:p>
    <w:p w14:paraId="26C17DBF" w14:textId="351EEBE2" w:rsidR="006C5DD2" w:rsidRDefault="007F040F" w:rsidP="00EC2415">
      <w:r>
        <w:lastRenderedPageBreak/>
        <w:t>CBOX CURRENT LINE –</w:t>
      </w:r>
    </w:p>
    <w:p w14:paraId="61EA5E8B" w14:textId="40574C02" w:rsidR="007F040F" w:rsidRDefault="007F040F" w:rsidP="007F040F">
      <w:pPr>
        <w:jc w:val="center"/>
      </w:pPr>
      <w:r>
        <w:rPr>
          <w:noProof/>
        </w:rPr>
        <w:drawing>
          <wp:inline distT="0" distB="0" distL="0" distR="0" wp14:anchorId="700BB8AC" wp14:editId="42A9C0E1">
            <wp:extent cx="1755648" cy="3902918"/>
            <wp:effectExtent l="0" t="0" r="0" b="254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8523" t="24070" r="48799" b="25826"/>
                    <a:stretch/>
                  </pic:blipFill>
                  <pic:spPr bwMode="auto">
                    <a:xfrm>
                      <a:off x="0" y="0"/>
                      <a:ext cx="1763827" cy="3921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0BDE6A" w14:textId="0C53C48B" w:rsidR="007F040F" w:rsidRPr="007F040F" w:rsidRDefault="007F040F" w:rsidP="007F040F">
      <w:pPr>
        <w:jc w:val="center"/>
        <w:rPr>
          <w:sz w:val="16"/>
          <w:szCs w:val="16"/>
        </w:rPr>
      </w:pPr>
      <w:r w:rsidRPr="007F040F">
        <w:rPr>
          <w:sz w:val="16"/>
          <w:szCs w:val="16"/>
        </w:rPr>
        <w:t>Screwdriving Station</w:t>
      </w:r>
    </w:p>
    <w:p w14:paraId="32C0E6CF" w14:textId="077A721E" w:rsidR="006C5DD2" w:rsidRDefault="0095321B" w:rsidP="00EC2415">
      <w:r>
        <w:tab/>
        <w:t>CHANGES –</w:t>
      </w:r>
    </w:p>
    <w:p w14:paraId="52675A90" w14:textId="0D599161" w:rsidR="00D600AD" w:rsidRPr="00D600AD" w:rsidRDefault="00D600AD" w:rsidP="00EC2415">
      <w:pPr>
        <w:rPr>
          <w:i/>
          <w:iCs/>
          <w:u w:val="single"/>
        </w:rPr>
      </w:pPr>
      <w:r w:rsidRPr="00D600AD">
        <w:rPr>
          <w:i/>
          <w:iCs/>
          <w:u w:val="single"/>
        </w:rPr>
        <w:t>Cycle Time: 35 Seg.</w:t>
      </w:r>
    </w:p>
    <w:p w14:paraId="27E0B4E7" w14:textId="23045B2A" w:rsidR="0095321B" w:rsidRDefault="0095321B" w:rsidP="00EC2415">
      <w:r>
        <w:t xml:space="preserve">Adding New cartesian </w:t>
      </w:r>
      <w:r w:rsidR="00833EDC">
        <w:t>gantry Robot</w:t>
      </w:r>
      <w:r>
        <w:t xml:space="preserve"> (NOT Janome) and Screwdriver upgrade (PF8000)</w:t>
      </w:r>
      <w:r w:rsidR="00696956">
        <w:t>, Atlas Copco screw bowl feeder</w:t>
      </w:r>
    </w:p>
    <w:p w14:paraId="159AE83A" w14:textId="11582E36" w:rsidR="00696956" w:rsidRDefault="0095321B" w:rsidP="00EC2415">
      <w:r>
        <w:t xml:space="preserve">Use Atlas Copco </w:t>
      </w:r>
      <w:proofErr w:type="spellStart"/>
      <w:r>
        <w:t>toolnest</w:t>
      </w:r>
      <w:proofErr w:type="spellEnd"/>
      <w:r>
        <w:t xml:space="preserve"> system for traceability tightening control.</w:t>
      </w:r>
    </w:p>
    <w:p w14:paraId="0523065C" w14:textId="5C7CF372" w:rsidR="00696956" w:rsidRDefault="00833EDC" w:rsidP="00AF344B">
      <w:pPr>
        <w:jc w:val="center"/>
      </w:pPr>
      <w:r>
        <w:rPr>
          <w:noProof/>
        </w:rPr>
        <w:drawing>
          <wp:inline distT="0" distB="0" distL="0" distR="0" wp14:anchorId="617470C2" wp14:editId="1611B8DE">
            <wp:extent cx="2099463" cy="2099463"/>
            <wp:effectExtent l="0" t="0" r="0" b="0"/>
            <wp:docPr id="31" name="Picture 31" descr="A machine with a long hand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A machine with a long handle&#10;&#10;Description automatically generated with medium confidence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0387" cy="2100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1C920" w14:textId="20E89FB3" w:rsidR="006C5DD2" w:rsidRDefault="00696956" w:rsidP="00EC2415">
      <w:r>
        <w:lastRenderedPageBreak/>
        <w:t>CBOX CURRENT LINE</w:t>
      </w:r>
      <w:r w:rsidR="0060664C">
        <w:t xml:space="preserve"> -</w:t>
      </w:r>
    </w:p>
    <w:p w14:paraId="5F2848D9" w14:textId="77777777" w:rsidR="00696956" w:rsidRDefault="00696956" w:rsidP="00EC2415"/>
    <w:p w14:paraId="65ED7D28" w14:textId="09763D26" w:rsidR="00696956" w:rsidRDefault="00696956" w:rsidP="00AF344B">
      <w:pPr>
        <w:jc w:val="center"/>
      </w:pPr>
      <w:r>
        <w:rPr>
          <w:noProof/>
        </w:rPr>
        <w:drawing>
          <wp:inline distT="0" distB="0" distL="0" distR="0" wp14:anchorId="1814A2BD" wp14:editId="18FCC8FD">
            <wp:extent cx="1364141" cy="3994099"/>
            <wp:effectExtent l="0" t="0" r="7620" b="698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50092" t="23632" r="40198" b="25826"/>
                    <a:stretch/>
                  </pic:blipFill>
                  <pic:spPr bwMode="auto">
                    <a:xfrm>
                      <a:off x="0" y="0"/>
                      <a:ext cx="1382291" cy="4047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F0E462" w14:textId="7B51EC5A" w:rsidR="00AF344B" w:rsidRPr="00AF344B" w:rsidRDefault="00AF344B" w:rsidP="00AF344B">
      <w:pPr>
        <w:jc w:val="center"/>
        <w:rPr>
          <w:sz w:val="16"/>
          <w:szCs w:val="16"/>
        </w:rPr>
      </w:pPr>
      <w:r w:rsidRPr="00AF344B">
        <w:rPr>
          <w:sz w:val="16"/>
          <w:szCs w:val="16"/>
        </w:rPr>
        <w:t>Battery assembly station</w:t>
      </w:r>
    </w:p>
    <w:p w14:paraId="66C84741" w14:textId="77777777" w:rsidR="00AF344B" w:rsidRDefault="00AF344B" w:rsidP="00EC2415"/>
    <w:p w14:paraId="12044C0E" w14:textId="1941514A" w:rsidR="0060664C" w:rsidRDefault="0060664C" w:rsidP="00EC2415">
      <w:r>
        <w:rPr>
          <w:noProof/>
        </w:rPr>
        <w:drawing>
          <wp:anchor distT="0" distB="0" distL="114300" distR="114300" simplePos="0" relativeHeight="251722752" behindDoc="1" locked="0" layoutInCell="1" allowOverlap="1" wp14:anchorId="4DB7DA52" wp14:editId="5E55B627">
            <wp:simplePos x="0" y="0"/>
            <wp:positionH relativeFrom="column">
              <wp:posOffset>2267712</wp:posOffset>
            </wp:positionH>
            <wp:positionV relativeFrom="paragraph">
              <wp:posOffset>110515</wp:posOffset>
            </wp:positionV>
            <wp:extent cx="1762963" cy="2936740"/>
            <wp:effectExtent l="0" t="0" r="8890" b="0"/>
            <wp:wrapNone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374" t="25823" r="51385" b="10509"/>
                    <a:stretch/>
                  </pic:blipFill>
                  <pic:spPr bwMode="auto">
                    <a:xfrm>
                      <a:off x="0" y="0"/>
                      <a:ext cx="1772175" cy="29520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F344B">
        <w:tab/>
        <w:t>NOT CHANGES</w:t>
      </w:r>
    </w:p>
    <w:p w14:paraId="6ACF87CC" w14:textId="08394CBB" w:rsidR="0060664C" w:rsidRDefault="0060664C" w:rsidP="00EC2415">
      <w:pPr>
        <w:rPr>
          <w:i/>
          <w:iCs/>
          <w:u w:val="single"/>
        </w:rPr>
      </w:pPr>
      <w:r w:rsidRPr="0060664C">
        <w:rPr>
          <w:i/>
          <w:iCs/>
          <w:u w:val="single"/>
        </w:rPr>
        <w:t>Cycle time: 35 Seg</w:t>
      </w:r>
    </w:p>
    <w:p w14:paraId="6BCC20FB" w14:textId="44BFA8EF" w:rsidR="0060664C" w:rsidRDefault="0060664C" w:rsidP="00EC2415">
      <w:pPr>
        <w:rPr>
          <w:i/>
          <w:iCs/>
          <w:u w:val="single"/>
        </w:rPr>
      </w:pPr>
    </w:p>
    <w:p w14:paraId="3678534D" w14:textId="5170C6F4" w:rsidR="0060664C" w:rsidRPr="0060664C" w:rsidRDefault="0060664C" w:rsidP="00EC2415">
      <w:pPr>
        <w:rPr>
          <w:i/>
          <w:iCs/>
          <w:u w:val="single"/>
        </w:rPr>
      </w:pPr>
    </w:p>
    <w:p w14:paraId="5F8F1121" w14:textId="7C0BADB9" w:rsidR="00AF344B" w:rsidRDefault="00AF344B" w:rsidP="00EC2415">
      <w:r>
        <w:t>Adding Rack for raw material</w:t>
      </w:r>
    </w:p>
    <w:p w14:paraId="1944CEDC" w14:textId="7100DC6C" w:rsidR="00AF344B" w:rsidRDefault="00AF344B" w:rsidP="00EC2415">
      <w:r>
        <w:t xml:space="preserve"> </w:t>
      </w:r>
      <w:r w:rsidR="00FF0D1F">
        <w:t>Batteries charges</w:t>
      </w:r>
    </w:p>
    <w:p w14:paraId="7A51A611" w14:textId="77777777" w:rsidR="0060664C" w:rsidRDefault="0060664C" w:rsidP="00EC2415"/>
    <w:p w14:paraId="6A1E6DD0" w14:textId="77777777" w:rsidR="0060664C" w:rsidRDefault="0060664C" w:rsidP="00EC2415"/>
    <w:p w14:paraId="22761614" w14:textId="77777777" w:rsidR="0060664C" w:rsidRDefault="0060664C" w:rsidP="00EC2415"/>
    <w:p w14:paraId="6CD38875" w14:textId="77777777" w:rsidR="0060664C" w:rsidRDefault="0060664C" w:rsidP="00EC2415"/>
    <w:p w14:paraId="5B399272" w14:textId="51DC4477" w:rsidR="00AF344B" w:rsidRDefault="0060664C" w:rsidP="00EC2415">
      <w:r>
        <w:lastRenderedPageBreak/>
        <w:t>CBOX CURRENT LINE</w:t>
      </w:r>
      <w:r w:rsidR="00FF0D1F">
        <w:t xml:space="preserve"> -</w:t>
      </w:r>
    </w:p>
    <w:p w14:paraId="77793A62" w14:textId="674904A4" w:rsidR="00AF344B" w:rsidRDefault="00FF0D1F" w:rsidP="00FF0D1F">
      <w:pPr>
        <w:jc w:val="center"/>
      </w:pPr>
      <w:r>
        <w:rPr>
          <w:noProof/>
        </w:rPr>
        <w:drawing>
          <wp:inline distT="0" distB="0" distL="0" distR="0" wp14:anchorId="7743EEE7" wp14:editId="6B46C293">
            <wp:extent cx="1916582" cy="3554961"/>
            <wp:effectExtent l="0" t="0" r="7620" b="762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48123" t="13349" r="32920" b="11154"/>
                    <a:stretch/>
                  </pic:blipFill>
                  <pic:spPr bwMode="auto">
                    <a:xfrm>
                      <a:off x="0" y="0"/>
                      <a:ext cx="1924832" cy="3570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8578F5" w14:textId="76433047" w:rsidR="00FF0D1F" w:rsidRPr="00FF0D1F" w:rsidRDefault="00FF0D1F" w:rsidP="00FF0D1F">
      <w:pPr>
        <w:jc w:val="center"/>
        <w:rPr>
          <w:sz w:val="18"/>
          <w:szCs w:val="18"/>
        </w:rPr>
      </w:pPr>
      <w:r w:rsidRPr="00FF0D1F">
        <w:rPr>
          <w:sz w:val="18"/>
          <w:szCs w:val="18"/>
        </w:rPr>
        <w:t>Printer station</w:t>
      </w:r>
    </w:p>
    <w:p w14:paraId="214F2EF3" w14:textId="77777777" w:rsidR="00AF344B" w:rsidRDefault="00AF344B" w:rsidP="00EC2415"/>
    <w:p w14:paraId="398695B4" w14:textId="46E445C0" w:rsidR="00AF344B" w:rsidRDefault="00FF0D1F" w:rsidP="00EC2415">
      <w:r>
        <w:tab/>
        <w:t>CHANGES -</w:t>
      </w:r>
    </w:p>
    <w:p w14:paraId="11E1E040" w14:textId="2B6A9101" w:rsidR="00AF344B" w:rsidRPr="00FF0D1F" w:rsidRDefault="00FF0D1F" w:rsidP="00EC2415">
      <w:pPr>
        <w:rPr>
          <w:i/>
          <w:iCs/>
          <w:u w:val="single"/>
        </w:rPr>
      </w:pPr>
      <w:r w:rsidRPr="00FF0D1F">
        <w:rPr>
          <w:i/>
          <w:iCs/>
          <w:u w:val="single"/>
        </w:rPr>
        <w:t>Cycle time: 35 Seg.</w:t>
      </w:r>
    </w:p>
    <w:p w14:paraId="2D557A7C" w14:textId="72140282" w:rsidR="00AF344B" w:rsidRDefault="00FA2D80" w:rsidP="00EC2415">
      <w:r>
        <w:t xml:space="preserve">New gripper design for </w:t>
      </w:r>
      <w:proofErr w:type="spellStart"/>
      <w:r>
        <w:t>Conbox</w:t>
      </w:r>
      <w:proofErr w:type="spellEnd"/>
      <w:r>
        <w:t xml:space="preserve"> Housing </w:t>
      </w:r>
    </w:p>
    <w:p w14:paraId="592255E0" w14:textId="33696607" w:rsidR="00AF344B" w:rsidRDefault="00FA2D80" w:rsidP="00EC2415">
      <w:r>
        <w:rPr>
          <w:noProof/>
        </w:rPr>
        <w:drawing>
          <wp:anchor distT="0" distB="0" distL="114300" distR="114300" simplePos="0" relativeHeight="251723776" behindDoc="0" locked="0" layoutInCell="1" allowOverlap="1" wp14:anchorId="6D7BEBD6" wp14:editId="59F2AECF">
            <wp:simplePos x="0" y="0"/>
            <wp:positionH relativeFrom="column">
              <wp:posOffset>0</wp:posOffset>
            </wp:positionH>
            <wp:positionV relativeFrom="paragraph">
              <wp:posOffset>-3175</wp:posOffset>
            </wp:positionV>
            <wp:extent cx="2677160" cy="2803525"/>
            <wp:effectExtent l="0" t="0" r="8890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861" t="19695" r="27995" b="22325"/>
                    <a:stretch/>
                  </pic:blipFill>
                  <pic:spPr bwMode="auto">
                    <a:xfrm>
                      <a:off x="0" y="0"/>
                      <a:ext cx="2677160" cy="2803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2FBF871" w14:textId="0D3748FC" w:rsidR="00AF344B" w:rsidRDefault="00FA2D80" w:rsidP="00EC2415">
      <w:r>
        <w:t xml:space="preserve">Gripper universal for </w:t>
      </w:r>
      <w:proofErr w:type="spellStart"/>
      <w:r>
        <w:t>Cbox</w:t>
      </w:r>
      <w:proofErr w:type="spellEnd"/>
      <w:r>
        <w:t xml:space="preserve"> &amp; </w:t>
      </w:r>
      <w:proofErr w:type="spellStart"/>
      <w:r>
        <w:t>Conbox</w:t>
      </w:r>
      <w:proofErr w:type="spellEnd"/>
      <w:r>
        <w:t xml:space="preserve"> housing homologated.</w:t>
      </w:r>
    </w:p>
    <w:p w14:paraId="1ED6329E" w14:textId="55AED47F" w:rsidR="00FA2D80" w:rsidRDefault="00FA2D80" w:rsidP="00EC2415">
      <w:r>
        <w:t>Search new brand for printers (Zebra, Inkjet, Honeywell)</w:t>
      </w:r>
    </w:p>
    <w:p w14:paraId="6373C0F8" w14:textId="2547FFDE" w:rsidR="00AF344B" w:rsidRDefault="00FA2D80" w:rsidP="00EC2415">
      <w:r>
        <w:t>Not changed Label and configuration</w:t>
      </w:r>
    </w:p>
    <w:p w14:paraId="350D66E0" w14:textId="77777777" w:rsidR="00AF344B" w:rsidRDefault="00AF344B" w:rsidP="00EC2415"/>
    <w:p w14:paraId="01E3E478" w14:textId="77777777" w:rsidR="00AF344B" w:rsidRDefault="00AF344B" w:rsidP="00EC2415"/>
    <w:p w14:paraId="7CF719EE" w14:textId="77777777" w:rsidR="00FA2D80" w:rsidRDefault="00FA2D80" w:rsidP="00EC2415"/>
    <w:p w14:paraId="6600C017" w14:textId="77777777" w:rsidR="00FA2D80" w:rsidRDefault="00FA2D80" w:rsidP="00EC2415"/>
    <w:p w14:paraId="4419983C" w14:textId="77777777" w:rsidR="00FA2D80" w:rsidRDefault="00FA2D80" w:rsidP="00EC2415"/>
    <w:p w14:paraId="7609897A" w14:textId="77777777" w:rsidR="00FA2D80" w:rsidRDefault="00FA2D80" w:rsidP="00EC2415"/>
    <w:p w14:paraId="630711DE" w14:textId="314062B0" w:rsidR="002375F5" w:rsidRDefault="00FA2D80" w:rsidP="00EC2415">
      <w:r>
        <w:t>PALLETS</w:t>
      </w:r>
    </w:p>
    <w:p w14:paraId="582743D0" w14:textId="7EEFE1F0" w:rsidR="002375F5" w:rsidRDefault="002375F5" w:rsidP="00EC2415">
      <w:r>
        <w:rPr>
          <w:noProof/>
        </w:rPr>
        <w:drawing>
          <wp:inline distT="0" distB="0" distL="0" distR="0" wp14:anchorId="5B4D3327" wp14:editId="3F24B992">
            <wp:extent cx="5939790" cy="2260600"/>
            <wp:effectExtent l="0" t="0" r="3810" b="635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6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1CD6CA" w14:textId="77777777" w:rsidR="002375F5" w:rsidRDefault="002375F5" w:rsidP="00EC2415"/>
    <w:p w14:paraId="07556F6A" w14:textId="0C116A49" w:rsidR="002375F5" w:rsidRDefault="002375F5" w:rsidP="00EC2415">
      <w:r>
        <w:tab/>
        <w:t>CHANGES –</w:t>
      </w:r>
    </w:p>
    <w:p w14:paraId="44623BC7" w14:textId="3374DB89" w:rsidR="002375F5" w:rsidRDefault="002375F5" w:rsidP="00EC2415">
      <w:r>
        <w:t xml:space="preserve">Pallet Homologated and modified aluminum frame for </w:t>
      </w:r>
      <w:proofErr w:type="spellStart"/>
      <w:r>
        <w:t>Conbox</w:t>
      </w:r>
      <w:proofErr w:type="spellEnd"/>
      <w:r>
        <w:t xml:space="preserve"> Housing and </w:t>
      </w:r>
      <w:proofErr w:type="spellStart"/>
      <w:r>
        <w:t>Cbox</w:t>
      </w:r>
      <w:proofErr w:type="spellEnd"/>
      <w:r>
        <w:t xml:space="preserve"> housing. </w:t>
      </w:r>
    </w:p>
    <w:p w14:paraId="1BB8CFC0" w14:textId="68451115" w:rsidR="00E273D5" w:rsidRPr="00B30804" w:rsidRDefault="002375F5" w:rsidP="00171A03">
      <w:r>
        <w:t>Modify Qty 14 pallets Bosch.</w:t>
      </w:r>
    </w:p>
    <w:p w14:paraId="00A48C15" w14:textId="7326C42A" w:rsidR="006D4CB9" w:rsidRDefault="00171A03" w:rsidP="00171A03">
      <w:pPr>
        <w:jc w:val="both"/>
      </w:pPr>
      <w:r w:rsidRPr="00171A03">
        <w:t>PC</w:t>
      </w:r>
      <w:r>
        <w:t xml:space="preserve"> -</w:t>
      </w:r>
    </w:p>
    <w:p w14:paraId="5E725C84" w14:textId="05762842" w:rsidR="00171A03" w:rsidRPr="00171A03" w:rsidRDefault="00171A03" w:rsidP="00171A03">
      <w:pPr>
        <w:jc w:val="both"/>
      </w:pPr>
      <w:r>
        <w:tab/>
        <w:t>CHANGES -</w:t>
      </w:r>
    </w:p>
    <w:p w14:paraId="47656F3F" w14:textId="5C8C86DD" w:rsidR="00A351E0" w:rsidRDefault="00556F1A" w:rsidP="005B3019">
      <w:pPr>
        <w:jc w:val="both"/>
      </w:pPr>
      <w:r>
        <w:t xml:space="preserve">CPU to be consider as Lear Standards is Lenovo </w:t>
      </w:r>
      <w:r w:rsidRPr="00556F1A">
        <w:t>ThinkCentre M70q G</w:t>
      </w:r>
      <w:r w:rsidR="00005459">
        <w:t xml:space="preserve"> 5</w:t>
      </w:r>
      <w:r w:rsidR="001160B7">
        <w:t xml:space="preserve">, </w:t>
      </w:r>
      <w:r w:rsidR="00A351E0">
        <w:t>Ram 16 GB</w:t>
      </w:r>
      <w:r w:rsidR="001160B7">
        <w:t xml:space="preserve">, </w:t>
      </w:r>
      <w:r w:rsidR="00A351E0">
        <w:t xml:space="preserve">HD </w:t>
      </w:r>
      <w:r w:rsidR="00005459">
        <w:t xml:space="preserve">256 </w:t>
      </w:r>
      <w:r w:rsidR="00A351E0">
        <w:t>GB SSD</w:t>
      </w:r>
      <w:r w:rsidR="001160B7">
        <w:t>.</w:t>
      </w:r>
    </w:p>
    <w:p w14:paraId="1ABA1E8E" w14:textId="498C7DA5" w:rsidR="00BF7B93" w:rsidRDefault="00BF7B93" w:rsidP="005B3019">
      <w:pPr>
        <w:jc w:val="both"/>
      </w:pPr>
      <w:r>
        <w:t>CPU must contain Dual Ethernet Port. Port. 1 port Local Network and Port 2 Lear Network</w:t>
      </w:r>
    </w:p>
    <w:p w14:paraId="7097914A" w14:textId="5B0415CE" w:rsidR="00D942D9" w:rsidRDefault="00D942D9" w:rsidP="005B3019">
      <w:pPr>
        <w:jc w:val="center"/>
      </w:pPr>
      <w:r>
        <w:rPr>
          <w:noProof/>
        </w:rPr>
        <w:drawing>
          <wp:inline distT="0" distB="0" distL="0" distR="0" wp14:anchorId="46C56164" wp14:editId="73308693">
            <wp:extent cx="685368" cy="1119226"/>
            <wp:effectExtent l="0" t="0" r="635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96760" cy="1137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B20C4" w14:textId="0854F059" w:rsidR="006D4CB9" w:rsidRDefault="006D4CB9" w:rsidP="005B3019">
      <w:pPr>
        <w:jc w:val="center"/>
      </w:pPr>
      <w:r w:rsidRPr="00556F1A">
        <w:t>M70q G</w:t>
      </w:r>
      <w:r>
        <w:t xml:space="preserve"> 5</w:t>
      </w:r>
    </w:p>
    <w:p w14:paraId="01840F93" w14:textId="3C0E8540" w:rsidR="00D942D9" w:rsidRDefault="00A351E0" w:rsidP="005B3019">
      <w:pPr>
        <w:jc w:val="both"/>
      </w:pPr>
      <w:r w:rsidRPr="00D942D9">
        <w:t xml:space="preserve">Keyboard </w:t>
      </w:r>
      <w:r>
        <w:t xml:space="preserve">to be user is model </w:t>
      </w:r>
      <w:r w:rsidR="00D942D9" w:rsidRPr="00D942D9">
        <w:t xml:space="preserve">Logitech Wireless Touch K400 Plus </w:t>
      </w:r>
      <w:r w:rsidR="00D942D9">
        <w:t>(</w:t>
      </w:r>
      <w:r>
        <w:t xml:space="preserve">please </w:t>
      </w:r>
      <w:r w:rsidR="00D942D9">
        <w:t>Include Batteries)</w:t>
      </w:r>
      <w:r>
        <w:t>. Assure a special slot or support to contain the keyboard when the user is not using it.</w:t>
      </w:r>
    </w:p>
    <w:p w14:paraId="2E61AD1B" w14:textId="2E0BCB6A" w:rsidR="00D942D9" w:rsidRDefault="00D942D9" w:rsidP="005B3019">
      <w:pPr>
        <w:jc w:val="center"/>
      </w:pPr>
      <w:r>
        <w:rPr>
          <w:noProof/>
        </w:rPr>
        <w:drawing>
          <wp:inline distT="0" distB="0" distL="0" distR="0" wp14:anchorId="158777FA" wp14:editId="1933DFD2">
            <wp:extent cx="1367523" cy="576235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385595" cy="5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BE7BF" w14:textId="7A765F0D" w:rsidR="006D4CB9" w:rsidRDefault="006D4CB9" w:rsidP="006D4CB9">
      <w:pPr>
        <w:jc w:val="center"/>
      </w:pPr>
      <w:r w:rsidRPr="00D942D9">
        <w:t>K400 Plus</w:t>
      </w:r>
      <w:r>
        <w:br w:type="page"/>
      </w:r>
    </w:p>
    <w:p w14:paraId="7B7FC13D" w14:textId="3AE724B2" w:rsidR="001160B7" w:rsidRDefault="001160B7" w:rsidP="00A77146">
      <w:pPr>
        <w:jc w:val="both"/>
        <w:rPr>
          <w:b/>
          <w:bCs/>
        </w:rPr>
      </w:pPr>
      <w:r w:rsidRPr="007E042E">
        <w:rPr>
          <w:b/>
          <w:bCs/>
        </w:rPr>
        <w:lastRenderedPageBreak/>
        <w:t>ITAC</w:t>
      </w:r>
      <w:r w:rsidR="00BF7B93" w:rsidRPr="007E042E">
        <w:rPr>
          <w:b/>
          <w:bCs/>
        </w:rPr>
        <w:t xml:space="preserve"> (</w:t>
      </w:r>
      <w:r w:rsidR="00BF7B93">
        <w:rPr>
          <w:b/>
          <w:bCs/>
        </w:rPr>
        <w:t>Traceability System)</w:t>
      </w:r>
    </w:p>
    <w:p w14:paraId="7AC81AF1" w14:textId="77777777" w:rsidR="001160B7" w:rsidRDefault="001160B7" w:rsidP="00A77146">
      <w:pPr>
        <w:jc w:val="both"/>
      </w:pPr>
      <w:r>
        <w:t>Consider develop ITAC application and install it in this CPU to communicate PLC and Lear traceability system.</w:t>
      </w:r>
    </w:p>
    <w:p w14:paraId="5167161C" w14:textId="629655D2" w:rsidR="001160B7" w:rsidRPr="00BF7B93" w:rsidRDefault="00BF7B93" w:rsidP="00A77146">
      <w:pPr>
        <w:jc w:val="both"/>
      </w:pPr>
      <w:r w:rsidRPr="00BF7B93">
        <w:t xml:space="preserve">Is not allowed that the </w:t>
      </w:r>
      <w:r>
        <w:t>integrator</w:t>
      </w:r>
      <w:r w:rsidRPr="00BF7B93">
        <w:t xml:space="preserve"> do a connection for any device to PC with ITAC System</w:t>
      </w:r>
      <w:r>
        <w:t xml:space="preserve"> like Scanners</w:t>
      </w:r>
      <w:r w:rsidR="00A77146">
        <w:t xml:space="preserve"> or</w:t>
      </w:r>
      <w:r>
        <w:t xml:space="preserve"> Vision Sensor. This PC only is used to Communicate the traceability system and the PLC Machine</w:t>
      </w:r>
    </w:p>
    <w:p w14:paraId="6B4B6A60" w14:textId="4603FC38" w:rsidR="00BF7B93" w:rsidRDefault="00BF7B93" w:rsidP="00A77146">
      <w:pPr>
        <w:jc w:val="both"/>
      </w:pPr>
      <w:r>
        <w:t xml:space="preserve">Bellow Data consider in the Recipe from </w:t>
      </w:r>
      <w:proofErr w:type="spellStart"/>
      <w:r w:rsidR="006D4CB9">
        <w:t>I</w:t>
      </w:r>
      <w:r>
        <w:t>tac</w:t>
      </w:r>
      <w:proofErr w:type="spellEnd"/>
      <w:r w:rsidR="00737A03">
        <w:t xml:space="preserve">. </w:t>
      </w:r>
    </w:p>
    <w:p w14:paraId="7CEBF2B8" w14:textId="4D5354DD" w:rsidR="00737A03" w:rsidRDefault="00B30804" w:rsidP="001160B7">
      <w:r>
        <w:t xml:space="preserve">Lear Must Share ID Station to connect to </w:t>
      </w:r>
      <w:proofErr w:type="spellStart"/>
      <w:proofErr w:type="gramStart"/>
      <w:r>
        <w:t>Itac</w:t>
      </w:r>
      <w:proofErr w:type="spellEnd"/>
      <w:proofErr w:type="gramEnd"/>
    </w:p>
    <w:p w14:paraId="336A9BCB" w14:textId="51CBD1CE" w:rsidR="00B30804" w:rsidRDefault="00B30804" w:rsidP="001160B7">
      <w:r>
        <w:t xml:space="preserve">Lear Must Share WO to validate </w:t>
      </w:r>
      <w:r w:rsidR="006D4CB9">
        <w:t>traceability.</w:t>
      </w:r>
    </w:p>
    <w:p w14:paraId="74833612" w14:textId="77777777" w:rsidR="006D4CB9" w:rsidRDefault="00B30804" w:rsidP="006D4CB9">
      <w:r>
        <w:t xml:space="preserve">Supplier must </w:t>
      </w:r>
      <w:r w:rsidR="006D4CB9">
        <w:t xml:space="preserve">assign the WO number when the User from Lear Change the WO in The Block System </w:t>
      </w:r>
    </w:p>
    <w:p w14:paraId="1896BD1B" w14:textId="783A6D62" w:rsidR="00B30804" w:rsidRDefault="006D4CB9" w:rsidP="006D4CB9">
      <w:pPr>
        <w:jc w:val="center"/>
      </w:pPr>
      <w:r>
        <w:object w:dxaOrig="6000" w:dyaOrig="7575" w14:anchorId="6BB5B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3pt;height:251.7pt" o:ole="">
            <v:imagedata r:id="rId28" o:title=""/>
          </v:shape>
          <o:OLEObject Type="Embed" ProgID="Visio.Drawing.15" ShapeID="_x0000_i1025" DrawAspect="Content" ObjectID="_1809164843" r:id="rId29"/>
        </w:object>
      </w:r>
    </w:p>
    <w:p w14:paraId="21DF9257" w14:textId="77777777" w:rsidR="0039588F" w:rsidRDefault="0039588F" w:rsidP="005B3019">
      <w:pPr>
        <w:jc w:val="both"/>
      </w:pPr>
    </w:p>
    <w:p w14:paraId="4B3E5BA3" w14:textId="18681610" w:rsidR="0039588F" w:rsidRPr="0039588F" w:rsidRDefault="0039588F" w:rsidP="00E273D5">
      <w:pPr>
        <w:jc w:val="both"/>
        <w:rPr>
          <w:b/>
          <w:bCs/>
        </w:rPr>
      </w:pPr>
      <w:r w:rsidRPr="0039588F">
        <w:rPr>
          <w:b/>
          <w:bCs/>
        </w:rPr>
        <w:t>FINAL DOCUMENTATION</w:t>
      </w:r>
    </w:p>
    <w:p w14:paraId="324E56F4" w14:textId="7351304B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Electrical diagram</w:t>
      </w:r>
    </w:p>
    <w:p w14:paraId="026AA736" w14:textId="6CC5CF10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Pneumatic diagram</w:t>
      </w:r>
    </w:p>
    <w:p w14:paraId="509D6A8E" w14:textId="6DD92A29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Mechanical drawings</w:t>
      </w:r>
    </w:p>
    <w:p w14:paraId="420D9C4F" w14:textId="7DF52BAB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Machine user manual</w:t>
      </w:r>
    </w:p>
    <w:p w14:paraId="1F326190" w14:textId="615DDF1A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Plc and HMI program backups</w:t>
      </w:r>
    </w:p>
    <w:p w14:paraId="6AD58323" w14:textId="7B269DFB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Peripheral backups</w:t>
      </w:r>
    </w:p>
    <w:p w14:paraId="1C14CDE7" w14:textId="6FDB2DD3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Preventive maintenance routine</w:t>
      </w:r>
    </w:p>
    <w:p w14:paraId="652BD7E1" w14:textId="73F8AC30" w:rsidR="0039588F" w:rsidRDefault="00345EB5" w:rsidP="005B3019">
      <w:pPr>
        <w:pStyle w:val="ListParagraph"/>
        <w:numPr>
          <w:ilvl w:val="0"/>
          <w:numId w:val="5"/>
        </w:numPr>
        <w:ind w:left="1440"/>
        <w:jc w:val="both"/>
      </w:pPr>
      <w:r>
        <w:t>Critical spare parts list</w:t>
      </w:r>
    </w:p>
    <w:p w14:paraId="24A80E0F" w14:textId="2825D5DD" w:rsidR="0039588F" w:rsidRDefault="0039588F" w:rsidP="005B3019">
      <w:pPr>
        <w:jc w:val="both"/>
      </w:pPr>
    </w:p>
    <w:sectPr w:rsidR="0039588F" w:rsidSect="00217837">
      <w:headerReference w:type="default" r:id="rId30"/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67CED8" w14:textId="77777777" w:rsidR="00827E5C" w:rsidRDefault="00827E5C" w:rsidP="00217837">
      <w:pPr>
        <w:spacing w:after="0" w:line="240" w:lineRule="auto"/>
      </w:pPr>
      <w:r>
        <w:separator/>
      </w:r>
    </w:p>
  </w:endnote>
  <w:endnote w:type="continuationSeparator" w:id="0">
    <w:p w14:paraId="72FA7195" w14:textId="77777777" w:rsidR="00827E5C" w:rsidRDefault="00827E5C" w:rsidP="002178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2A8664" w14:textId="1BADD19E" w:rsidR="00217837" w:rsidRDefault="00217837" w:rsidP="00217837">
    <w:pPr>
      <w:pStyle w:val="Footer"/>
      <w:jc w:val="right"/>
    </w:pPr>
    <w:r>
      <w:t>Rev 1.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CB5E1F" w14:textId="77777777" w:rsidR="00827E5C" w:rsidRDefault="00827E5C" w:rsidP="00217837">
      <w:pPr>
        <w:spacing w:after="0" w:line="240" w:lineRule="auto"/>
      </w:pPr>
      <w:r>
        <w:separator/>
      </w:r>
    </w:p>
  </w:footnote>
  <w:footnote w:type="continuationSeparator" w:id="0">
    <w:p w14:paraId="05E2A1EA" w14:textId="77777777" w:rsidR="00827E5C" w:rsidRDefault="00827E5C" w:rsidP="002178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18DE14" w14:textId="5FEA8048" w:rsidR="00217837" w:rsidRPr="00217837" w:rsidRDefault="00217837" w:rsidP="00217837">
    <w:pPr>
      <w:pStyle w:val="Header"/>
      <w:jc w:val="right"/>
    </w:pPr>
    <w:r>
      <w:rPr>
        <w:noProof/>
      </w:rPr>
      <w:drawing>
        <wp:inline distT="0" distB="0" distL="0" distR="0" wp14:anchorId="0D4247BD" wp14:editId="62CD23CC">
          <wp:extent cx="486461" cy="255080"/>
          <wp:effectExtent l="0" t="0" r="0" b="0"/>
          <wp:docPr id="7" name="Picture 7" descr="Lear to Host Seating Product Day on June 27, 20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Lear to Host Seating Product Day on June 27, 202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2310" cy="2633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470BEC"/>
    <w:multiLevelType w:val="hybridMultilevel"/>
    <w:tmpl w:val="08D66C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CE77D5"/>
    <w:multiLevelType w:val="hybridMultilevel"/>
    <w:tmpl w:val="0DB42A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AD21DEF"/>
    <w:multiLevelType w:val="hybridMultilevel"/>
    <w:tmpl w:val="C70253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BE6063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5F1D23"/>
    <w:multiLevelType w:val="hybridMultilevel"/>
    <w:tmpl w:val="01C4F672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DB3D5A"/>
    <w:multiLevelType w:val="hybridMultilevel"/>
    <w:tmpl w:val="01B27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0C15D9"/>
    <w:multiLevelType w:val="hybridMultilevel"/>
    <w:tmpl w:val="217CFBA0"/>
    <w:lvl w:ilvl="0" w:tplc="EF9E497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167EC3"/>
    <w:multiLevelType w:val="hybridMultilevel"/>
    <w:tmpl w:val="96FA9C8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D7549B9"/>
    <w:multiLevelType w:val="hybridMultilevel"/>
    <w:tmpl w:val="EB8ACE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C8648A2"/>
    <w:multiLevelType w:val="hybridMultilevel"/>
    <w:tmpl w:val="4C7452B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F9E05B7"/>
    <w:multiLevelType w:val="hybridMultilevel"/>
    <w:tmpl w:val="D318E1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647825638">
    <w:abstractNumId w:val="2"/>
  </w:num>
  <w:num w:numId="2" w16cid:durableId="1882009610">
    <w:abstractNumId w:val="4"/>
  </w:num>
  <w:num w:numId="3" w16cid:durableId="1917124722">
    <w:abstractNumId w:val="7"/>
  </w:num>
  <w:num w:numId="4" w16cid:durableId="2120374493">
    <w:abstractNumId w:val="8"/>
  </w:num>
  <w:num w:numId="5" w16cid:durableId="774523602">
    <w:abstractNumId w:val="3"/>
  </w:num>
  <w:num w:numId="6" w16cid:durableId="418336337">
    <w:abstractNumId w:val="6"/>
  </w:num>
  <w:num w:numId="7" w16cid:durableId="266930548">
    <w:abstractNumId w:val="9"/>
  </w:num>
  <w:num w:numId="8" w16cid:durableId="1957834328">
    <w:abstractNumId w:val="1"/>
  </w:num>
  <w:num w:numId="9" w16cid:durableId="179704392">
    <w:abstractNumId w:val="0"/>
  </w:num>
  <w:num w:numId="10" w16cid:durableId="21178208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12A0"/>
    <w:rsid w:val="00005459"/>
    <w:rsid w:val="000612A0"/>
    <w:rsid w:val="000F27DC"/>
    <w:rsid w:val="000F70D2"/>
    <w:rsid w:val="001160B7"/>
    <w:rsid w:val="00171A03"/>
    <w:rsid w:val="00185494"/>
    <w:rsid w:val="001861EC"/>
    <w:rsid w:val="001902E0"/>
    <w:rsid w:val="00195717"/>
    <w:rsid w:val="001A23D7"/>
    <w:rsid w:val="001B3136"/>
    <w:rsid w:val="00217837"/>
    <w:rsid w:val="002375F5"/>
    <w:rsid w:val="002676C2"/>
    <w:rsid w:val="002A3B2D"/>
    <w:rsid w:val="002D4F81"/>
    <w:rsid w:val="002E65B1"/>
    <w:rsid w:val="00315BA1"/>
    <w:rsid w:val="00315E6D"/>
    <w:rsid w:val="00345EB5"/>
    <w:rsid w:val="00391E89"/>
    <w:rsid w:val="00392122"/>
    <w:rsid w:val="0039588F"/>
    <w:rsid w:val="003C118F"/>
    <w:rsid w:val="003E264C"/>
    <w:rsid w:val="00400D9F"/>
    <w:rsid w:val="00475D09"/>
    <w:rsid w:val="0048355F"/>
    <w:rsid w:val="00487923"/>
    <w:rsid w:val="004D7D54"/>
    <w:rsid w:val="004E111A"/>
    <w:rsid w:val="00556F1A"/>
    <w:rsid w:val="00560C5D"/>
    <w:rsid w:val="00590942"/>
    <w:rsid w:val="005A0CF3"/>
    <w:rsid w:val="005B3019"/>
    <w:rsid w:val="0060664C"/>
    <w:rsid w:val="00696956"/>
    <w:rsid w:val="006A7AEF"/>
    <w:rsid w:val="006C5DD2"/>
    <w:rsid w:val="006D4CB9"/>
    <w:rsid w:val="006D5F8C"/>
    <w:rsid w:val="00710E7E"/>
    <w:rsid w:val="00737A03"/>
    <w:rsid w:val="0074387F"/>
    <w:rsid w:val="00750A57"/>
    <w:rsid w:val="00781F49"/>
    <w:rsid w:val="007949B8"/>
    <w:rsid w:val="007E042E"/>
    <w:rsid w:val="007F040F"/>
    <w:rsid w:val="00827E5C"/>
    <w:rsid w:val="00833EDC"/>
    <w:rsid w:val="00862F61"/>
    <w:rsid w:val="00866E2B"/>
    <w:rsid w:val="008A103C"/>
    <w:rsid w:val="00907EBE"/>
    <w:rsid w:val="00911455"/>
    <w:rsid w:val="0095321B"/>
    <w:rsid w:val="00996D08"/>
    <w:rsid w:val="00A351E0"/>
    <w:rsid w:val="00A77146"/>
    <w:rsid w:val="00AF344B"/>
    <w:rsid w:val="00B30804"/>
    <w:rsid w:val="00BA761C"/>
    <w:rsid w:val="00BB6719"/>
    <w:rsid w:val="00BD51B2"/>
    <w:rsid w:val="00BD5ADE"/>
    <w:rsid w:val="00BF7B93"/>
    <w:rsid w:val="00CC6D69"/>
    <w:rsid w:val="00CD43D9"/>
    <w:rsid w:val="00D600AD"/>
    <w:rsid w:val="00D655A1"/>
    <w:rsid w:val="00D942CF"/>
    <w:rsid w:val="00D942D9"/>
    <w:rsid w:val="00DC57F4"/>
    <w:rsid w:val="00DD3EB1"/>
    <w:rsid w:val="00E273D5"/>
    <w:rsid w:val="00E372E6"/>
    <w:rsid w:val="00E855A7"/>
    <w:rsid w:val="00E936F2"/>
    <w:rsid w:val="00E950B1"/>
    <w:rsid w:val="00EC2415"/>
    <w:rsid w:val="00F6757B"/>
    <w:rsid w:val="00F67698"/>
    <w:rsid w:val="00F733D5"/>
    <w:rsid w:val="00F83938"/>
    <w:rsid w:val="00FA2D80"/>
    <w:rsid w:val="00FE7010"/>
    <w:rsid w:val="00FF0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30FAF52"/>
  <w15:chartTrackingRefBased/>
  <w15:docId w15:val="{E25A4AF3-CB74-4323-9990-D07F4A3B70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D4CB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62F6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178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7837"/>
  </w:style>
  <w:style w:type="paragraph" w:styleId="Footer">
    <w:name w:val="footer"/>
    <w:basedOn w:val="Normal"/>
    <w:link w:val="FooterChar"/>
    <w:uiPriority w:val="99"/>
    <w:unhideWhenUsed/>
    <w:rsid w:val="002178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78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21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3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60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2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5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66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6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36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09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8822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4513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93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7846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791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jp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10" Type="http://schemas.openxmlformats.org/officeDocument/2006/relationships/image" Target="media/image3.jp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480291-8A76-4D75-B8E8-80A96F95F7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37</TotalTime>
  <Pages>10</Pages>
  <Words>583</Words>
  <Characters>3040</Characters>
  <Application>Microsoft Office Word</Application>
  <DocSecurity>0</DocSecurity>
  <Lines>98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cia Hernandez, Jaime</dc:creator>
  <cp:keywords/>
  <dc:description/>
  <cp:lastModifiedBy>Tirado, Antonio</cp:lastModifiedBy>
  <cp:revision>7</cp:revision>
  <dcterms:created xsi:type="dcterms:W3CDTF">2025-05-17T05:09:00Z</dcterms:created>
  <dcterms:modified xsi:type="dcterms:W3CDTF">2025-05-19T19:01:00Z</dcterms:modified>
</cp:coreProperties>
</file>